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8456C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іністерство освіти і науки України</w:t>
      </w:r>
    </w:p>
    <w:p w14:paraId="58019B15" w14:textId="6761D35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ціональний технічний університет України «Київський політехнічний</w:t>
      </w:r>
    </w:p>
    <w:p w14:paraId="50A75476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інститут імені Ігоря Сікорського»</w:t>
      </w:r>
    </w:p>
    <w:p w14:paraId="3E6018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Факультет інформатики та обчислювальної техніки</w:t>
      </w:r>
    </w:p>
    <w:p w14:paraId="7380942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федра інформатики та програмної інженерії</w:t>
      </w:r>
    </w:p>
    <w:p w14:paraId="26C0F43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364A2B0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847DE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DFA2A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56BC3A" w14:textId="39B3BAF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віт</w:t>
      </w:r>
    </w:p>
    <w:p w14:paraId="037FFC27" w14:textId="1B7BFA26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з лабораторної роботи № </w:t>
      </w:r>
      <w:r w:rsidR="006500B5" w:rsidRPr="00764070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з дисципліни</w:t>
      </w:r>
    </w:p>
    <w:p w14:paraId="5FF91A0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Алгоритми та структури даних-1.</w:t>
      </w:r>
    </w:p>
    <w:p w14:paraId="3CC52AED" w14:textId="2727B76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снови алгоритмізації»</w:t>
      </w:r>
    </w:p>
    <w:p w14:paraId="4671CB15" w14:textId="2F2C98FF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Дослідження рекурсивних алгоритмів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14:paraId="0B4B4DF4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688CBA8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аріант 16</w:t>
      </w:r>
    </w:p>
    <w:p w14:paraId="18F9BC8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C17DD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C8E1D0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2FC219B" w14:textId="29011441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23CB5B5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21A83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иконав студент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ІП-12 Ковинєв Владислав Андрійович</w:t>
      </w:r>
    </w:p>
    <w:p w14:paraId="4EE0004F" w14:textId="2EF5770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0278C61F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вірив </w:t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____________________________________</w:t>
      </w:r>
    </w:p>
    <w:p w14:paraId="6E554A8E" w14:textId="19E48A95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0"/>
          <w:szCs w:val="20"/>
        </w:rPr>
      </w:pPr>
      <w:r>
        <w:rPr>
          <w:rFonts w:ascii="Times New Roman" w:hAnsi="Times New Roman" w:cs="Times New Roman"/>
          <w:color w:val="000000"/>
          <w:sz w:val="20"/>
          <w:szCs w:val="20"/>
        </w:rPr>
        <w:t>(прізвище, ім'я, по батькові)</w:t>
      </w:r>
    </w:p>
    <w:p w14:paraId="591A2BBD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5C0CCFB2" w14:textId="4E13BF8A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6A7E25A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4"/>
          <w:szCs w:val="24"/>
        </w:rPr>
      </w:pPr>
    </w:p>
    <w:p w14:paraId="6E8775C2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BD733C" w14:textId="77777777" w:rsidR="00933316" w:rsidRDefault="00933316" w:rsidP="009333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B29F52" w14:textId="62FA5325" w:rsidR="00C25470" w:rsidRDefault="00933316" w:rsidP="00933316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иїв 2021</w:t>
      </w:r>
    </w:p>
    <w:p w14:paraId="63B39F36" w14:textId="6D4A78E1" w:rsidR="00933316" w:rsidRPr="006500B5" w:rsidRDefault="00933316" w:rsidP="009333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Лабораторна робота </w:t>
      </w:r>
      <w:r w:rsidR="006500B5" w:rsidRPr="006500B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6</w:t>
      </w:r>
    </w:p>
    <w:p w14:paraId="16D3112C" w14:textId="78CE6382" w:rsidR="00933316" w:rsidRDefault="006500B5" w:rsidP="006500B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500B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ослідження рекурсивних алгоритмів</w:t>
      </w:r>
    </w:p>
    <w:p w14:paraId="20CC60D3" w14:textId="77777777" w:rsidR="006500B5" w:rsidRPr="00933316" w:rsidRDefault="006500B5" w:rsidP="006500B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1F34D69" w14:textId="6658D0AA" w:rsidR="00933316" w:rsidRDefault="00933316" w:rsidP="006500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Мета – 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дослідити особливості роботи рекурсивних алгоритмів та набути практичних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</w:rPr>
        <w:t>навичок їх використання під час складання програмних специфікацій підпрограм.</w:t>
      </w:r>
    </w:p>
    <w:p w14:paraId="7849EF82" w14:textId="77777777" w:rsidR="006500B5" w:rsidRPr="00933316" w:rsidRDefault="006500B5" w:rsidP="006500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DED852B" w14:textId="1FCB28E6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Задача. 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Дано натуральне число </w:t>
      </w:r>
      <w:r w:rsidR="006500B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5C4BF5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 Треба знайти всі прості дільники</w:t>
      </w:r>
    </w:p>
    <w:p w14:paraId="7C1A9C28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3E5AD0F" w14:textId="7193A9D0" w:rsidR="00933316" w:rsidRPr="006500B5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становка задачі. 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>Розв</w:t>
      </w:r>
      <w:r w:rsidR="006500B5" w:rsidRPr="006500B5">
        <w:rPr>
          <w:rFonts w:ascii="Times New Roman" w:hAnsi="Times New Roman" w:cs="Times New Roman"/>
          <w:color w:val="000000"/>
          <w:sz w:val="28"/>
          <w:szCs w:val="28"/>
          <w:lang w:val="ru-RU"/>
        </w:rPr>
        <w:t>`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>язати задачу поможе арифметичний цикл, котрий буде підбирати найменший дільник для числа та ділити на нього, а потім таку ж дію</w:t>
      </w:r>
      <w:r w:rsidR="00847A26">
        <w:rPr>
          <w:rFonts w:ascii="Times New Roman" w:hAnsi="Times New Roman" w:cs="Times New Roman"/>
          <w:color w:val="000000"/>
          <w:sz w:val="28"/>
          <w:szCs w:val="28"/>
        </w:rPr>
        <w:t xml:space="preserve"> повторити з остачею, поки остача не буде простим числом.</w:t>
      </w:r>
      <w:r w:rsidR="006500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3D2CDC1C" w14:textId="77777777" w:rsidR="00933316" w:rsidRPr="00933316" w:rsidRDefault="00933316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854938D" w14:textId="6E4E6737" w:rsidR="00933316" w:rsidRPr="00933316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b/>
          <w:bCs/>
          <w:color w:val="000000"/>
          <w:sz w:val="28"/>
          <w:szCs w:val="28"/>
        </w:rPr>
        <w:t>II.</w:t>
      </w: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 Побудова математичної моделі. Складемо таблицю імен даних</w:t>
      </w:r>
    </w:p>
    <w:bookmarkStart w:id="0" w:name="_MON_1696694426"/>
    <w:bookmarkEnd w:id="0"/>
    <w:p w14:paraId="0DDC9DBD" w14:textId="012E0FDC" w:rsidR="00933316" w:rsidRPr="00933316" w:rsidRDefault="004965A5" w:rsidP="009D3686">
      <w:pPr>
        <w:spacing w:line="240" w:lineRule="auto"/>
        <w:ind w:left="-1276" w:firstLine="142"/>
        <w:rPr>
          <w:rFonts w:ascii="Times New Roman" w:hAnsi="Times New Roman" w:cs="Times New Roman"/>
          <w:sz w:val="28"/>
          <w:szCs w:val="28"/>
        </w:rPr>
      </w:pPr>
      <w:r w:rsidRPr="00933316">
        <w:rPr>
          <w:rFonts w:ascii="Times New Roman" w:hAnsi="Times New Roman" w:cs="Times New Roman"/>
          <w:sz w:val="28"/>
          <w:szCs w:val="28"/>
        </w:rPr>
        <w:object w:dxaOrig="10910" w:dyaOrig="1469" w14:anchorId="50DA9A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7pt;height:73pt" o:ole="">
            <v:imagedata r:id="rId4" o:title=""/>
          </v:shape>
          <o:OLEObject Type="Embed" ProgID="Excel.Sheet.12" ShapeID="_x0000_i1025" DrawAspect="Content" ObjectID="_1700334958" r:id="rId5"/>
        </w:object>
      </w:r>
    </w:p>
    <w:p w14:paraId="3398BF4A" w14:textId="6AE47381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933316">
        <w:rPr>
          <w:rFonts w:ascii="Times New Roman" w:hAnsi="Times New Roman" w:cs="Times New Roman"/>
          <w:color w:val="000000"/>
          <w:sz w:val="28"/>
          <w:szCs w:val="28"/>
        </w:rPr>
        <w:t xml:space="preserve">Таким чином, математичне формулювання завдання зводиться до </w:t>
      </w:r>
      <w:r w:rsidR="00847A26">
        <w:rPr>
          <w:rFonts w:ascii="Times New Roman" w:hAnsi="Times New Roman" w:cs="Times New Roman"/>
          <w:color w:val="000000"/>
          <w:sz w:val="28"/>
          <w:szCs w:val="28"/>
        </w:rPr>
        <w:t>рекурсивного ділення числа на прості дільники до простої остачі</w:t>
      </w:r>
      <w:r w:rsidR="009D368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19113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FC4A13" w14:textId="03B29558" w:rsidR="00933316" w:rsidRPr="00191133" w:rsidRDefault="00933316" w:rsidP="00933316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2DA7A14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73D65F57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6B0324C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0FC2A961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2ADBCED0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94BD5B" w14:textId="77777777" w:rsidR="00C25470" w:rsidRPr="00191133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52655A5" w14:textId="3498B164" w:rsidR="00C25470" w:rsidRDefault="00C25470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0DA075E" w14:textId="27598A46" w:rsidR="00AC2EFE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11A7333" w14:textId="77777777" w:rsidR="00AC2EFE" w:rsidRPr="00191133" w:rsidRDefault="00AC2EFE" w:rsidP="0093331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1E07D087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63F5665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28CE6D1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82BEFB3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DB14404" w14:textId="77777777" w:rsidR="009D3686" w:rsidRDefault="009D368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B798194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0C15218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58200A6B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0CE5B9E1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21BB5927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706D7F4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2FB425A5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188DD38A" w14:textId="77777777" w:rsidR="00847A26" w:rsidRDefault="00847A2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65D809C6" w14:textId="2D14F87E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  <w:lang w:val="en-US"/>
        </w:rPr>
        <w:t>III</w:t>
      </w:r>
      <w:r w:rsidRPr="00BE0B21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</w:t>
      </w: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Розв’язання</w:t>
      </w:r>
    </w:p>
    <w:p w14:paraId="2BFBD110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76902E5F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144FF15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1. Визначимо основні дії</w:t>
      </w:r>
    </w:p>
    <w:p w14:paraId="59EB6A8E" w14:textId="77777777" w:rsidR="00933316" w:rsidRPr="00C25470" w:rsidRDefault="00933316" w:rsidP="00C2547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i/>
          <w:iCs/>
          <w:color w:val="000000"/>
          <w:sz w:val="28"/>
          <w:szCs w:val="28"/>
        </w:rPr>
        <w:t>Крок 2. Деталізуємо дію вводу значень</w:t>
      </w:r>
    </w:p>
    <w:p w14:paraId="63612230" w14:textId="64C62041" w:rsidR="00E63117" w:rsidRDefault="00E63117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знаходження дільника</w:t>
      </w:r>
    </w:p>
    <w:p w14:paraId="5271FF8A" w14:textId="178C4E06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еревірки дільника</w:t>
      </w:r>
    </w:p>
    <w:p w14:paraId="6713D6C6" w14:textId="30D27EC5" w:rsidR="007B7FC1" w:rsidRPr="00433B17" w:rsidRDefault="007B7FC1" w:rsidP="007B7FC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5.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виводу цього дільника</w:t>
      </w:r>
    </w:p>
    <w:p w14:paraId="0E074EC7" w14:textId="59C68B15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6.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ділення числа на цей дільника </w:t>
      </w:r>
    </w:p>
    <w:p w14:paraId="1506D516" w14:textId="6CCD0D24" w:rsidR="00847A26" w:rsidRPr="00433B17" w:rsidRDefault="00847A26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5. Деталізуємо дію збільшення дільника </w:t>
      </w:r>
    </w:p>
    <w:p w14:paraId="6AF8B565" w14:textId="122D79BF" w:rsidR="007B7FC1" w:rsidRDefault="007B7FC1" w:rsidP="00E6311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Крок 7. Деталізуємо дію 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>перевірки остач</w:t>
      </w:r>
      <w:r w:rsidR="00197034">
        <w:rPr>
          <w:rFonts w:ascii="Times New Roman" w:hAnsi="Times New Roman" w:cs="Times New Roman"/>
          <w:i/>
          <w:iCs/>
          <w:color w:val="000000"/>
          <w:sz w:val="28"/>
          <w:szCs w:val="28"/>
        </w:rPr>
        <w:t>і</w:t>
      </w:r>
      <w:r w:rsidR="00847A26"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числа</w:t>
      </w:r>
    </w:p>
    <w:p w14:paraId="75180DA8" w14:textId="41CAC900" w:rsidR="00933316" w:rsidRPr="009A1B1C" w:rsidRDefault="00903DB9" w:rsidP="00197034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ab/>
        <w:t xml:space="preserve">Крок 8. Деталізуємо дію </w:t>
      </w:r>
      <w:r w:rsidR="00197034">
        <w:rPr>
          <w:rFonts w:ascii="Times New Roman" w:hAnsi="Times New Roman" w:cs="Times New Roman"/>
          <w:i/>
          <w:iCs/>
          <w:color w:val="000000"/>
          <w:sz w:val="28"/>
          <w:szCs w:val="28"/>
        </w:rPr>
        <w:t>виводу остачі числа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 </w:t>
      </w:r>
    </w:p>
    <w:p w14:paraId="41148BB6" w14:textId="4C40A673" w:rsidR="00933316" w:rsidRPr="00C25470" w:rsidRDefault="00933316" w:rsidP="00C25470">
      <w:pPr>
        <w:spacing w:line="240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3E9CFB7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6C511A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3EBB34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3DCB729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65DDC26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42B3E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139FD7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3AE70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E16C2C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0B134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A8E13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405AE6E5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A96A45F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8F839C1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CEC9E78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282057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7DA2F4A" w14:textId="5EC24836" w:rsid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E5933E8" w14:textId="1F292187" w:rsidR="00AC2EFE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7F7EE25" w14:textId="77777777" w:rsidR="00AC2EFE" w:rsidRPr="00C25470" w:rsidRDefault="00AC2EFE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5C5231DB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00A19AFE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37574CFD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C8FC453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64FB0462" w14:textId="1AB06BA4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7D1E3E1A" w14:textId="77777777" w:rsidR="00C25470" w:rsidRPr="00C25470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1DE1F01C" w14:textId="68822CBC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 w:rsidRPr="00C254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Псевдокод</w:t>
      </w:r>
    </w:p>
    <w:p w14:paraId="7FC5191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i/>
          <w:iCs/>
          <w:color w:val="000000"/>
          <w:sz w:val="28"/>
          <w:szCs w:val="28"/>
        </w:rPr>
      </w:pPr>
    </w:p>
    <w:p w14:paraId="47608D07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1</w:t>
      </w:r>
    </w:p>
    <w:p w14:paraId="5E0F212E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B5502F6" w14:textId="6BAE8AA0" w:rsidR="00197034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едення значень</w:t>
      </w:r>
    </w:p>
    <w:p w14:paraId="48A6C90F" w14:textId="053B2BA6" w:rsidR="00197034" w:rsidRDefault="00197034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Знаходження дільника</w:t>
      </w:r>
    </w:p>
    <w:p w14:paraId="4882C964" w14:textId="2D65C4A5" w:rsidR="004A0EEF" w:rsidRPr="00197034" w:rsidRDefault="004A0EEF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>Перевірка дільника</w:t>
      </w:r>
    </w:p>
    <w:p w14:paraId="7DEE6EF8" w14:textId="2DFB09F7" w:rsidR="00903DB9" w:rsidRPr="00197034" w:rsidRDefault="00933316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="00197034"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2E0CA358" w14:textId="6F70683F" w:rsidR="00933316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5634105B" w14:textId="77777777" w:rsidR="00197034" w:rsidRDefault="00903DB9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7F2F98A7" w14:textId="04313D11" w:rsidR="000D4AB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більшення дільника</w:t>
      </w:r>
    </w:p>
    <w:p w14:paraId="74B2DBE1" w14:textId="4FF75400" w:rsidR="000D4AB4" w:rsidRPr="00197034" w:rsidRDefault="00197034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7516356C" w14:textId="579E2E8F" w:rsidR="00133BA5" w:rsidRPr="00D17F0B" w:rsidRDefault="00133BA5" w:rsidP="00903DB9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17F0B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е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68BEA7F1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53DA8D5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EB4F623" w14:textId="5829CE37" w:rsidR="00197034" w:rsidRPr="00764070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7640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2</w:t>
      </w:r>
    </w:p>
    <w:p w14:paraId="3F537F8C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150E7BE" w14:textId="116B4EC5" w:rsidR="00197034" w:rsidRPr="00764070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7D71B40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Pr="00197034">
        <w:rPr>
          <w:rFonts w:ascii="Times New Roman" w:hAnsi="Times New Roman" w:cs="Times New Roman"/>
          <w:color w:val="000000"/>
          <w:sz w:val="28"/>
          <w:szCs w:val="28"/>
          <w:u w:val="single"/>
        </w:rPr>
        <w:t>Знаходження дільника</w:t>
      </w:r>
    </w:p>
    <w:p w14:paraId="323D14B5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Перевірка дільника</w:t>
      </w:r>
    </w:p>
    <w:p w14:paraId="6C503A68" w14:textId="1298FF60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5CDD9763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3C058CE7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3BFB4EE3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більшення дільника</w:t>
      </w:r>
    </w:p>
    <w:p w14:paraId="330E338E" w14:textId="426AE2A9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42DCA74D" w14:textId="1F8F4761" w:rsidR="00197034" w:rsidRPr="00D17F0B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D17F0B"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260B1136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523CC2" w14:textId="77777777" w:rsidR="00933316" w:rsidRPr="009A1B1C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502A5F08" w14:textId="62EC375E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3</w:t>
      </w:r>
    </w:p>
    <w:p w14:paraId="048C9F42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21C6694A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53C20C34" w14:textId="0360DC3F" w:rsidR="00197034" w:rsidRPr="004965A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65B1C4D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дільника</w:t>
      </w:r>
    </w:p>
    <w:p w14:paraId="0059A805" w14:textId="1FD137EC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цього дільника</w:t>
      </w:r>
    </w:p>
    <w:p w14:paraId="0A8F6677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3A5AA1DF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</w:p>
    <w:p w14:paraId="4200CA89" w14:textId="1313014B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Збільшення дільника</w:t>
      </w:r>
    </w:p>
    <w:p w14:paraId="5B254EC5" w14:textId="7D23F39F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366AEDB" w14:textId="67461FAF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054ECD2C" w14:textId="3F984503" w:rsidR="00197034" w:rsidRPr="00D17F0B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ab/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3B21BAA5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0D372B4" w14:textId="77777777" w:rsidR="00933316" w:rsidRDefault="00933316" w:rsidP="0093331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6C2BC806" w14:textId="19EC922A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="00F412F5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4</w:t>
      </w:r>
    </w:p>
    <w:p w14:paraId="66A578CD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5183C97" w14:textId="77777777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3DD9712E" w14:textId="66FBA9E7" w:rsidR="00197034" w:rsidRPr="004965A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9D7C328" w14:textId="43ECD860" w:rsidR="00197034" w:rsidRPr="00F412F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4566C061" w14:textId="48210977" w:rsidR="00197034" w:rsidRPr="00F412F5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е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ення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 цього дільника</w:t>
      </w:r>
    </w:p>
    <w:p w14:paraId="11EF23D4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  <w:t>Ділення числа на цей дільник</w:t>
      </w:r>
    </w:p>
    <w:p w14:paraId="1E3E46A6" w14:textId="55B734E3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="00F412F5">
        <w:rPr>
          <w:rFonts w:ascii="Times New Roman" w:hAnsi="Times New Roman" w:cs="Times New Roman"/>
          <w:color w:val="000000"/>
          <w:sz w:val="28"/>
          <w:szCs w:val="28"/>
        </w:rPr>
        <w:t>Інакше</w:t>
      </w:r>
    </w:p>
    <w:p w14:paraId="5628FE7C" w14:textId="7074BAF5" w:rsidR="00197034" w:rsidRDefault="00197034" w:rsidP="00197034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Збільшення дільника</w:t>
      </w:r>
    </w:p>
    <w:p w14:paraId="493548AE" w14:textId="29954A62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7DB7AD04" w14:textId="7355E7EB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0A7567B8" w14:textId="41AF17DC" w:rsidR="00197034" w:rsidRP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5518BBA9" w14:textId="32B21C80" w:rsidR="00197034" w:rsidRPr="00D17F0B" w:rsidRDefault="00197034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ння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остачі числа</w:t>
      </w:r>
    </w:p>
    <w:p w14:paraId="30E4169D" w14:textId="77777777" w:rsidR="00197034" w:rsidRDefault="00197034" w:rsidP="00197034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C5D0132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</w:pPr>
    </w:p>
    <w:p w14:paraId="20755DF7" w14:textId="1342E522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>крок 5</w:t>
      </w:r>
    </w:p>
    <w:p w14:paraId="51A2A1C6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672508FC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2D6A682" w14:textId="2B259702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4FBE7F79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5A2D3247" w14:textId="697A9C24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</w:p>
    <w:p w14:paraId="12EEA829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Ділення числа на цей дільник</w:t>
      </w:r>
    </w:p>
    <w:p w14:paraId="68B5E29E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24C3AA4E" w14:textId="7DCEC76B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764070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01694330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3E433B8A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344FF254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еревірка остачі числа</w:t>
      </w:r>
    </w:p>
    <w:p w14:paraId="7A10539C" w14:textId="20F9DC17" w:rsidR="00F412F5" w:rsidRPr="00D17F0B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остачі числа</w:t>
      </w:r>
    </w:p>
    <w:p w14:paraId="5F64725E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0ED8B006" w14:textId="77777777" w:rsidR="00C25470" w:rsidRPr="009A1B1C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D769D1F" w14:textId="37C57011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7640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6</w:t>
      </w:r>
    </w:p>
    <w:p w14:paraId="1A766F14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чаток</w:t>
      </w:r>
    </w:p>
    <w:p w14:paraId="4C900A50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CE873CE" w14:textId="45B69838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0CAF9063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764070">
        <w:rPr>
          <w:rFonts w:ascii="Times New Roman" w:hAnsi="Times New Roman" w:cs="Times New Roman"/>
          <w:color w:val="000000"/>
          <w:sz w:val="28"/>
          <w:szCs w:val="28"/>
          <w:lang w:val="en-US"/>
        </w:rPr>
        <w:t>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4642E4AE" w14:textId="77777777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</w:p>
    <w:p w14:paraId="0F4BC254" w14:textId="6D6B1FAA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i</w:t>
      </w:r>
    </w:p>
    <w:p w14:paraId="686ABF32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6235C138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43427C4D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68A77295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7AE3AB72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u w:val="single"/>
        </w:rPr>
        <w:t>Перевірка остачі числа</w:t>
      </w:r>
    </w:p>
    <w:p w14:paraId="0B353525" w14:textId="77777777" w:rsidR="00F412F5" w:rsidRPr="00D17F0B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Виведення остачі числа</w:t>
      </w:r>
    </w:p>
    <w:p w14:paraId="13448251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2A7F38E2" w14:textId="77777777" w:rsidR="00C25470" w:rsidRDefault="00C25470" w:rsidP="00C25470">
      <w:pPr>
        <w:autoSpaceDE w:val="0"/>
        <w:autoSpaceDN w:val="0"/>
        <w:adjustRightInd w:val="0"/>
        <w:spacing w:after="0" w:line="288" w:lineRule="auto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1E6BC20" w14:textId="09363846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764070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7</w:t>
      </w:r>
    </w:p>
    <w:p w14:paraId="7BCBE6F9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868C602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468115C4" w14:textId="3FFC873D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612CCE47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0EF25DF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</w:p>
    <w:p w14:paraId="030BEDAE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i</w:t>
      </w:r>
    </w:p>
    <w:p w14:paraId="7BA9E5FA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3FE8A9C0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5BC4F3F4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2DCFC33D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1681CEB5" w14:textId="6709EDB3" w:rsidR="00F412F5" w:rsidRPr="00764070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764070">
        <w:rPr>
          <w:rFonts w:ascii="Times New Roman" w:hAnsi="Times New Roman" w:cs="Times New Roman"/>
          <w:color w:val="000000"/>
          <w:sz w:val="28"/>
          <w:szCs w:val="28"/>
          <w:lang w:val="ru-RU"/>
        </w:rPr>
        <w:t>&gt;1</w:t>
      </w:r>
    </w:p>
    <w:p w14:paraId="0CE3BD8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>Виведення остачі числа</w:t>
      </w:r>
    </w:p>
    <w:p w14:paraId="17EB0B10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4A1F267" w14:textId="0C1DCB67" w:rsidR="00090CC6" w:rsidRDefault="00090CC6" w:rsidP="00090CC6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EFAFA4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</w:rPr>
        <w:t xml:space="preserve">крок </w:t>
      </w:r>
      <w:r w:rsidRPr="00F412F5">
        <w:rPr>
          <w:rFonts w:ascii="Times New Roman" w:hAnsi="Times New Roman" w:cs="Times New Roman"/>
          <w:b/>
          <w:bCs/>
          <w:i/>
          <w:iCs/>
          <w:color w:val="000000"/>
          <w:sz w:val="28"/>
          <w:szCs w:val="28"/>
          <w:lang w:val="ru-RU"/>
        </w:rPr>
        <w:t>7</w:t>
      </w:r>
    </w:p>
    <w:p w14:paraId="2D60E258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8D80E60" w14:textId="77777777" w:rsidR="00F412F5" w:rsidRPr="00197034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 w:rsidRPr="00197034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  В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n</w:t>
      </w:r>
    </w:p>
    <w:p w14:paraId="13AC72DC" w14:textId="15A95F17" w:rsidR="00F412F5" w:rsidRPr="004965A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від 2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</w:rPr>
        <w:t>до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sqrt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 w:rsidR="004965A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="004965A5" w:rsidRPr="004965A5">
        <w:rPr>
          <w:rFonts w:ascii="Times New Roman" w:hAnsi="Times New Roman" w:cs="Times New Roman"/>
          <w:color w:val="000000"/>
          <w:sz w:val="28"/>
          <w:szCs w:val="28"/>
          <w:lang w:val="ru-RU"/>
        </w:rPr>
        <w:t>)</w:t>
      </w:r>
    </w:p>
    <w:p w14:paraId="59BF30AC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%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і==0</w:t>
      </w:r>
    </w:p>
    <w:p w14:paraId="16BB0CA8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Виведення </w:t>
      </w:r>
      <w:r w:rsidRPr="00F412F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i</w:t>
      </w:r>
    </w:p>
    <w:p w14:paraId="20E1382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</w:pPr>
      <w:r w:rsidRPr="00197034"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u w:val="single"/>
          <w:lang w:val="en-US"/>
        </w:rPr>
        <w:t>n/=i</w:t>
      </w:r>
    </w:p>
    <w:p w14:paraId="7B346065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ab/>
        <w:t>Інакше</w:t>
      </w:r>
    </w:p>
    <w:p w14:paraId="23630B4A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ind w:left="72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i</w:t>
      </w:r>
      <w:r w:rsidRPr="00F412F5">
        <w:rPr>
          <w:rFonts w:ascii="Times New Roman" w:hAnsi="Times New Roman" w:cs="Times New Roman"/>
          <w:color w:val="000000"/>
          <w:sz w:val="28"/>
          <w:szCs w:val="28"/>
        </w:rPr>
        <w:t>+=1</w:t>
      </w:r>
    </w:p>
    <w:p w14:paraId="29B4CE75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ab/>
        <w:t>Все якщо</w:t>
      </w:r>
    </w:p>
    <w:p w14:paraId="1861174D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інець циклу</w:t>
      </w:r>
    </w:p>
    <w:p w14:paraId="5FC7B2AC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 w:rsidRPr="00F412F5">
        <w:rPr>
          <w:rFonts w:ascii="Times New Roman" w:hAnsi="Times New Roman" w:cs="Times New Roman"/>
          <w:color w:val="000000"/>
          <w:sz w:val="28"/>
          <w:szCs w:val="28"/>
        </w:rPr>
        <w:t xml:space="preserve">Якщо 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F412F5">
        <w:rPr>
          <w:rFonts w:ascii="Times New Roman" w:hAnsi="Times New Roman" w:cs="Times New Roman"/>
          <w:color w:val="000000"/>
          <w:sz w:val="28"/>
          <w:szCs w:val="28"/>
          <w:lang w:val="ru-RU"/>
        </w:rPr>
        <w:t>&gt;1</w:t>
      </w:r>
    </w:p>
    <w:p w14:paraId="0B1E5830" w14:textId="2E3ADF21" w:rsidR="00F412F5" w:rsidRDefault="00F412F5" w:rsidP="00F412F5">
      <w:pPr>
        <w:autoSpaceDE w:val="0"/>
        <w:autoSpaceDN w:val="0"/>
        <w:adjustRightInd w:val="0"/>
        <w:spacing w:after="0" w:line="288" w:lineRule="auto"/>
        <w:ind w:firstLine="720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  <w:t xml:space="preserve">Виведення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  <w:lang w:val="en-US"/>
        </w:rPr>
        <w:t>n</w:t>
      </w:r>
    </w:p>
    <w:p w14:paraId="238EBA4D" w14:textId="77777777" w:rsidR="00F412F5" w:rsidRP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u w:val="single"/>
        </w:rPr>
      </w:pPr>
    </w:p>
    <w:p w14:paraId="2629EBE7" w14:textId="77777777" w:rsidR="00F412F5" w:rsidRDefault="00F412F5" w:rsidP="00F412F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67CCCCC9" w14:textId="131982FC" w:rsidR="00133BA5" w:rsidRDefault="00133BA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4C2B07F" w14:textId="4BF9E5C2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CF0135A" w14:textId="31232F4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DDA5B04" w14:textId="2CE26B37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537F0C1" w14:textId="4E1BD27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C64E09E" w14:textId="6509BD47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1AF2941" w14:textId="77CE81F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85DF63E" w14:textId="57BC83DC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61B78DE" w14:textId="16F8D6B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351B38C" w14:textId="5061DAE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5516951F" w14:textId="5E63A69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FBEBDE" w14:textId="6E946FC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F90EDBF" w14:textId="05FDAB1B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F99E1CE" w14:textId="7D78821C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3246A21" w14:textId="7708348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0D2FB67" w14:textId="09035D4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11E7C34" w14:textId="698FCA0E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C475BE5" w14:textId="689D2DB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0F0ABC9" w14:textId="5BFB2F1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E4A3C94" w14:textId="1102CE9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3BC1BA5" w14:textId="527D69E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054780B" w14:textId="338E0F8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6BF62CC4" w14:textId="5E205808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9DE1C6D" w14:textId="78F53C3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7312FF49" w14:textId="3AD88B7B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06BC02F" w14:textId="60B87E0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0C799CD" w14:textId="24641D5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C6AAF0" w14:textId="7398773A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B22D532" w14:textId="4259B302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6353763" w14:textId="429A7468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3A709066" w14:textId="0B607200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E020E6B" w14:textId="688F0F1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9" w:dyaOrig="16512" w14:anchorId="56B7F7E3">
          <v:shape id="_x0000_i1026" type="#_x0000_t75" style="width:457pt;height:728pt" o:ole="">
            <v:imagedata r:id="rId6" o:title=""/>
          </v:shape>
          <o:OLEObject Type="Embed" ProgID="Visio.Drawing.15" ShapeID="_x0000_i1026" DrawAspect="Content" ObjectID="_1700334959" r:id="rId7"/>
        </w:object>
      </w:r>
    </w:p>
    <w:p w14:paraId="2FFD9FA4" w14:textId="210960F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9" w:dyaOrig="16512" w14:anchorId="375FBA70">
          <v:shape id="_x0000_i1027" type="#_x0000_t75" style="width:457pt;height:728pt" o:ole="">
            <v:imagedata r:id="rId8" o:title=""/>
          </v:shape>
          <o:OLEObject Type="Embed" ProgID="Visio.Drawing.15" ShapeID="_x0000_i1027" DrawAspect="Content" ObjectID="_1700334960" r:id="rId9"/>
        </w:object>
      </w:r>
    </w:p>
    <w:p w14:paraId="11E15C22" w14:textId="5840F729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1C73BD54">
          <v:shape id="_x0000_i1028" type="#_x0000_t75" style="width:457pt;height:728pt" o:ole="">
            <v:imagedata r:id="rId10" o:title=""/>
          </v:shape>
          <o:OLEObject Type="Embed" ProgID="Visio.Drawing.15" ShapeID="_x0000_i1028" DrawAspect="Content" ObjectID="_1700334961" r:id="rId11"/>
        </w:object>
      </w:r>
    </w:p>
    <w:p w14:paraId="27122A1E" w14:textId="04B0642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8C845E7">
          <v:shape id="_x0000_i1029" type="#_x0000_t75" style="width:457pt;height:728pt" o:ole="">
            <v:imagedata r:id="rId12" o:title=""/>
          </v:shape>
          <o:OLEObject Type="Embed" ProgID="Visio.Drawing.15" ShapeID="_x0000_i1029" DrawAspect="Content" ObjectID="_1700334962" r:id="rId13"/>
        </w:object>
      </w:r>
    </w:p>
    <w:p w14:paraId="6AB7D0C9" w14:textId="2D2E0C75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C29FC8F">
          <v:shape id="_x0000_i1030" type="#_x0000_t75" style="width:457pt;height:728pt" o:ole="">
            <v:imagedata r:id="rId14" o:title=""/>
          </v:shape>
          <o:OLEObject Type="Embed" ProgID="Visio.Drawing.15" ShapeID="_x0000_i1030" DrawAspect="Content" ObjectID="_1700334963" r:id="rId15"/>
        </w:object>
      </w:r>
    </w:p>
    <w:p w14:paraId="0DFC80AD" w14:textId="0158DB76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1A849278">
          <v:shape id="_x0000_i1031" type="#_x0000_t75" style="width:457pt;height:728pt" o:ole="">
            <v:imagedata r:id="rId16" o:title=""/>
          </v:shape>
          <o:OLEObject Type="Embed" ProgID="Visio.Drawing.15" ShapeID="_x0000_i1031" DrawAspect="Content" ObjectID="_1700334964" r:id="rId17"/>
        </w:object>
      </w:r>
    </w:p>
    <w:p w14:paraId="193A667C" w14:textId="12211F14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4BDB3C5D">
          <v:shape id="_x0000_i1032" type="#_x0000_t75" style="width:457pt;height:728pt" o:ole="">
            <v:imagedata r:id="rId18" o:title=""/>
          </v:shape>
          <o:OLEObject Type="Embed" ProgID="Visio.Drawing.15" ShapeID="_x0000_i1032" DrawAspect="Content" ObjectID="_1700334965" r:id="rId19"/>
        </w:object>
      </w:r>
    </w:p>
    <w:p w14:paraId="1F816DED" w14:textId="3880A81D" w:rsid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0E0CAAFD">
          <v:shape id="_x0000_i1033" type="#_x0000_t75" style="width:457pt;height:728pt" o:ole="">
            <v:imagedata r:id="rId20" o:title=""/>
          </v:shape>
          <o:OLEObject Type="Embed" ProgID="Visio.Drawing.15" ShapeID="_x0000_i1033" DrawAspect="Content" ObjectID="_1700334966" r:id="rId21"/>
        </w:object>
      </w:r>
    </w:p>
    <w:p w14:paraId="7310BEBF" w14:textId="0067CF5D" w:rsidR="009A297B" w:rsidRPr="009A297B" w:rsidRDefault="009A297B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0368" w:dyaOrig="16512" w14:anchorId="49101418">
          <v:shape id="_x0000_i1034" type="#_x0000_t75" style="width:457pt;height:728pt" o:ole="">
            <v:imagedata r:id="rId22" o:title=""/>
          </v:shape>
          <o:OLEObject Type="Embed" ProgID="Visio.Drawing.15" ShapeID="_x0000_i1034" DrawAspect="Content" ObjectID="_1700334967" r:id="rId23"/>
        </w:object>
      </w:r>
    </w:p>
    <w:p w14:paraId="7EA2777E" w14:textId="574AB349" w:rsidR="00C25470" w:rsidRPr="00522176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I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пробування алгоритму</w:t>
      </w:r>
    </w:p>
    <w:p w14:paraId="18C863ED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bookmarkStart w:id="1" w:name="_MON_1695987363"/>
    <w:bookmarkEnd w:id="1"/>
    <w:p w14:paraId="4117787F" w14:textId="13CDA960" w:rsidR="00C25470" w:rsidRPr="00E20C9A" w:rsidRDefault="00522176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sz w:val="28"/>
          <w:szCs w:val="28"/>
          <w:lang w:val="ru-RU"/>
        </w:rPr>
      </w:pPr>
      <w:r w:rsidRPr="00C870D5">
        <w:rPr>
          <w:rFonts w:ascii="Times New Roman" w:hAnsi="Times New Roman" w:cs="Times New Roman"/>
          <w:sz w:val="28"/>
          <w:szCs w:val="28"/>
        </w:rPr>
        <w:object w:dxaOrig="18592" w:dyaOrig="11998" w14:anchorId="0FF59C87">
          <v:shape id="_x0000_i1035" type="#_x0000_t75" style="width:597pt;height:384pt" o:ole="">
            <v:imagedata r:id="rId24" o:title=""/>
          </v:shape>
          <o:OLEObject Type="Embed" ProgID="Excel.Sheet.12" ShapeID="_x0000_i1035" DrawAspect="Content" ObjectID="_1700334968" r:id="rId25"/>
        </w:object>
      </w:r>
    </w:p>
    <w:p w14:paraId="77E809DF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ind w:left="-1701" w:right="-85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3C767196" w14:textId="6B81DDEE" w:rsidR="00C25470" w:rsidRDefault="00C25470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V</w:t>
      </w:r>
      <w:r w:rsidRPr="00C870D5">
        <w:rPr>
          <w:rFonts w:ascii="Times New Roman" w:hAnsi="Times New Roman" w:cs="Times New Roman"/>
          <w:b/>
          <w:bCs/>
          <w:color w:val="000000"/>
          <w:sz w:val="28"/>
          <w:szCs w:val="28"/>
          <w:lang w:val="ru-RU"/>
        </w:rPr>
        <w:t>.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Висновок</w:t>
      </w:r>
    </w:p>
    <w:p w14:paraId="702BD3BE" w14:textId="77777777" w:rsidR="00C870D5" w:rsidRPr="00C870D5" w:rsidRDefault="00C870D5" w:rsidP="00C870D5">
      <w:pPr>
        <w:autoSpaceDE w:val="0"/>
        <w:autoSpaceDN w:val="0"/>
        <w:adjustRightInd w:val="0"/>
        <w:spacing w:after="0" w:line="288" w:lineRule="auto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14:paraId="40E4827C" w14:textId="2023A7FF" w:rsidR="00C25470" w:rsidRDefault="00C25470" w:rsidP="00C870D5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C870D5">
        <w:rPr>
          <w:rFonts w:ascii="Times New Roman" w:hAnsi="Times New Roman" w:cs="Times New Roman"/>
          <w:color w:val="000000"/>
          <w:sz w:val="28"/>
          <w:szCs w:val="28"/>
        </w:rPr>
        <w:t>Було</w:t>
      </w:r>
      <w:r w:rsidRPr="00C870D5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C870D5">
        <w:rPr>
          <w:rFonts w:ascii="Times New Roman" w:hAnsi="Times New Roman" w:cs="Times New Roman"/>
          <w:color w:val="000000"/>
          <w:sz w:val="28"/>
          <w:szCs w:val="28"/>
        </w:rPr>
        <w:t>досліджено особливості роботи арифметичних циклів за допомогою математичних моделей, псевдокоду та графічного подання у вигляді блок-схеми, завдяки чому були набуто практичних навичок їх використання під час складання програмних специфікацій.</w:t>
      </w:r>
    </w:p>
    <w:p w14:paraId="12F0974A" w14:textId="32E8A775" w:rsidR="00764070" w:rsidRDefault="00764070" w:rsidP="00C870D5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14:paraId="3DBCCE38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2A2A8B8A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25D2B9C6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2F6052D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4F71DA7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1D782C99" w14:textId="77777777" w:rsidR="00764070" w:rsidRDefault="00764070" w:rsidP="00C870D5">
      <w:pPr>
        <w:spacing w:line="240" w:lineRule="auto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</w:p>
    <w:p w14:paraId="226D087A" w14:textId="673954D4" w:rsidR="00764070" w:rsidRDefault="00764070" w:rsidP="00C870D5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764070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lastRenderedPageBreak/>
        <w:t>VI.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</w:p>
    <w:p w14:paraId="5C87BC5A" w14:textId="6848CDD2" w:rsidR="00764070" w:rsidRPr="00764070" w:rsidRDefault="00764070" w:rsidP="00C870D5">
      <w:pPr>
        <w:spacing w:line="240" w:lineRule="auto"/>
        <w:rPr>
          <w:rFonts w:ascii="Times New Roman" w:hAnsi="Times New Roman" w:cs="Times New Roman"/>
          <w:i/>
          <w:iCs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6EFAC767" wp14:editId="76BA6886">
            <wp:extent cx="5194300" cy="403860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30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64070" w:rsidRPr="0076407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316"/>
    <w:rsid w:val="00090CC6"/>
    <w:rsid w:val="000D4AB4"/>
    <w:rsid w:val="00112E9F"/>
    <w:rsid w:val="00133BA5"/>
    <w:rsid w:val="00191133"/>
    <w:rsid w:val="00197034"/>
    <w:rsid w:val="00255641"/>
    <w:rsid w:val="00381982"/>
    <w:rsid w:val="003F1C0F"/>
    <w:rsid w:val="0042203A"/>
    <w:rsid w:val="00433B17"/>
    <w:rsid w:val="004965A5"/>
    <w:rsid w:val="004A0EEF"/>
    <w:rsid w:val="004B428B"/>
    <w:rsid w:val="004D7E08"/>
    <w:rsid w:val="00522176"/>
    <w:rsid w:val="005331B6"/>
    <w:rsid w:val="00537D15"/>
    <w:rsid w:val="005937B9"/>
    <w:rsid w:val="005C4BF5"/>
    <w:rsid w:val="006500B5"/>
    <w:rsid w:val="00764070"/>
    <w:rsid w:val="007865FF"/>
    <w:rsid w:val="007B7FC1"/>
    <w:rsid w:val="00847A26"/>
    <w:rsid w:val="008E3CF6"/>
    <w:rsid w:val="00903DB9"/>
    <w:rsid w:val="00933316"/>
    <w:rsid w:val="009A1B1C"/>
    <w:rsid w:val="009A297B"/>
    <w:rsid w:val="009D3686"/>
    <w:rsid w:val="00A52F92"/>
    <w:rsid w:val="00AC2EFE"/>
    <w:rsid w:val="00BB0EB5"/>
    <w:rsid w:val="00BE0B21"/>
    <w:rsid w:val="00C05EE3"/>
    <w:rsid w:val="00C25470"/>
    <w:rsid w:val="00C870D5"/>
    <w:rsid w:val="00CB2C61"/>
    <w:rsid w:val="00D17F0B"/>
    <w:rsid w:val="00DE1158"/>
    <w:rsid w:val="00DF0B2E"/>
    <w:rsid w:val="00E20C9A"/>
    <w:rsid w:val="00E279CD"/>
    <w:rsid w:val="00E63117"/>
    <w:rsid w:val="00E71794"/>
    <w:rsid w:val="00F41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E94D9"/>
  <w15:chartTrackingRefBased/>
  <w15:docId w15:val="{171F33E3-DA66-4648-90B0-11CF7817A6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8732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Excel_Worksheet9.xls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emf"/><Relationship Id="rId5" Type="http://schemas.openxmlformats.org/officeDocument/2006/relationships/package" Target="embeddings/Microsoft_Excel_Worksheet.xlsx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9</Pages>
  <Words>599</Words>
  <Characters>3420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rategoed Games</dc:creator>
  <cp:keywords/>
  <dc:description/>
  <cp:lastModifiedBy>Strategoed Games</cp:lastModifiedBy>
  <cp:revision>3</cp:revision>
  <dcterms:created xsi:type="dcterms:W3CDTF">2021-12-06T20:23:00Z</dcterms:created>
  <dcterms:modified xsi:type="dcterms:W3CDTF">2021-12-06T20:29:00Z</dcterms:modified>
</cp:coreProperties>
</file>